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B1513F" w:rsidRDefault="003D40A0" w:rsidP="00B1513F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3pt;height:667pt" o:ole="">
              <v:imagedata r:id="rId8" o:title=""/>
            </v:shape>
            <o:OLEObject Type="Embed" ProgID="Visio.Drawing.11" ShapeID="_x0000_i1025" DrawAspect="Content" ObjectID="_1329308330" r:id="rId9"/>
          </w:object>
        </w:r>
      </w:ins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1E7CD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>
        <w:rPr>
          <w:rFonts w:ascii="华文楷体" w:eastAsia="华文楷体" w:hAnsi="华文楷体" w:hint="eastAsia"/>
        </w:rPr>
        <w:t>查询、删除</w:t>
      </w:r>
    </w:p>
    <w:p w:rsidR="003C776D" w:rsidRPr="00E32516" w:rsidRDefault="003C776D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Pr="00E3251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如下</w:t>
      </w:r>
      <w:r w:rsidRPr="00E3251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7509A9">
        <w:rPr>
          <w:rFonts w:ascii="华文楷体" w:eastAsia="华文楷体" w:hAnsi="华文楷体" w:hint="eastAsia"/>
          <w:sz w:val="24"/>
          <w:szCs w:val="24"/>
        </w:rPr>
        <w:t>收费名目标识（系统增量）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</w:t>
      </w:r>
      <w:r w:rsidR="00B5744A" w:rsidRPr="00071B9A">
        <w:rPr>
          <w:rFonts w:ascii="华文楷体" w:eastAsia="华文楷体" w:hAnsi="华文楷体" w:hint="eastAsia"/>
          <w:sz w:val="24"/>
          <w:szCs w:val="24"/>
        </w:rPr>
        <w:t>名名目编号</w:t>
      </w:r>
    </w:p>
    <w:p w:rsidR="00071B9A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名目名称</w:t>
      </w:r>
    </w:p>
    <w:p w:rsidR="00863E54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合同收费</w:t>
      </w:r>
    </w:p>
    <w:p w:rsidR="00C01834" w:rsidRDefault="003C776D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费用类型</w:t>
      </w:r>
    </w:p>
    <w:p w:rsidR="005421D5" w:rsidRPr="00C01834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费用周期性</w:t>
      </w:r>
      <w:r w:rsidR="001D0EB4">
        <w:rPr>
          <w:rFonts w:ascii="华文楷体" w:eastAsia="华文楷体" w:hAnsi="华文楷体" w:hint="eastAsia"/>
          <w:sz w:val="24"/>
          <w:szCs w:val="24"/>
        </w:rPr>
        <w:t>描述</w:t>
      </w:r>
    </w:p>
    <w:p w:rsidR="00071B9A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费用描述</w:t>
      </w:r>
    </w:p>
    <w:p w:rsidR="00071B9A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182549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最近一次编辑用户编号、最近一次编辑时间</w:t>
      </w:r>
    </w:p>
    <w:p w:rsidR="00E669E4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C01834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分为</w:t>
      </w:r>
      <w:r w:rsidR="003E05A6">
        <w:rPr>
          <w:rFonts w:ascii="华文楷体" w:eastAsia="华文楷体" w:hAnsi="华文楷体" w:hint="eastAsia"/>
          <w:sz w:val="24"/>
          <w:szCs w:val="24"/>
        </w:rPr>
        <w:t>:</w:t>
      </w:r>
      <w:r w:rsidR="003E05A6">
        <w:rPr>
          <w:rFonts w:ascii="华文楷体" w:eastAsia="华文楷体" w:hAnsi="华文楷体" w:hint="eastAsia"/>
          <w:sz w:val="24"/>
          <w:szCs w:val="24"/>
        </w:rPr>
        <w:tab/>
      </w:r>
      <w:r w:rsidR="00AF430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BC2D2B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>
        <w:rPr>
          <w:rFonts w:ascii="华文楷体" w:eastAsia="华文楷体" w:hAnsi="华文楷体" w:hint="eastAsia"/>
          <w:sz w:val="24"/>
          <w:szCs w:val="24"/>
        </w:rPr>
        <w:t>名目名称、周期性质、收入性质、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</w:t>
      </w:r>
      <w:r w:rsidR="00884DF3">
        <w:rPr>
          <w:rFonts w:ascii="华文楷体" w:eastAsia="华文楷体" w:hAnsi="华文楷体" w:hint="eastAsia"/>
          <w:sz w:val="24"/>
          <w:szCs w:val="24"/>
        </w:rPr>
        <w:lastRenderedPageBreak/>
        <w:t>收费名目之“是否删除”标志设为“是”。</w:t>
      </w:r>
    </w:p>
    <w:p w:rsidR="00AF178E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F178E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>
        <w:rPr>
          <w:rFonts w:ascii="华文楷体" w:eastAsia="华文楷体" w:hAnsi="华文楷体" w:hint="eastAsia"/>
          <w:sz w:val="24"/>
          <w:szCs w:val="24"/>
        </w:rPr>
        <w:t>紧密</w:t>
      </w:r>
      <w:r w:rsidR="00BC2D2B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826AEE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 w:hint="eastAsia"/>
          <w:sz w:val="24"/>
          <w:szCs w:val="24"/>
        </w:rPr>
      </w:pPr>
      <w:r w:rsidRPr="00826AEE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>
        <w:rPr>
          <w:rFonts w:ascii="华文楷体" w:eastAsia="华文楷体" w:hAnsi="华文楷体" w:hint="eastAsia"/>
          <w:sz w:val="24"/>
          <w:szCs w:val="24"/>
        </w:rPr>
        <w:t>标准</w:t>
      </w:r>
      <w:r w:rsidRPr="00826AEE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826AEE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合同： 项目参与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Pr="00826AEE">
        <w:rPr>
          <w:rFonts w:ascii="华文楷体" w:eastAsia="华文楷体" w:hAnsi="华文楷体" w:hint="eastAsia"/>
          <w:sz w:val="24"/>
          <w:szCs w:val="24"/>
        </w:rPr>
        <w:t xml:space="preserve">模块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项目门槛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+ 其他任意类型的收费名目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363B73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合同：物业服务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物业名目的收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</w:t>
      </w:r>
    </w:p>
    <w:p w:rsidR="005956F1" w:rsidRPr="009675DA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363B73">
        <w:rPr>
          <w:rFonts w:ascii="华文楷体" w:eastAsia="华文楷体" w:hAnsi="华文楷体" w:hint="eastAsia"/>
          <w:sz w:val="24"/>
          <w:szCs w:val="24"/>
        </w:rPr>
        <w:t>某</w:t>
      </w:r>
      <w:r>
        <w:rPr>
          <w:rFonts w:ascii="华文楷体" w:eastAsia="华文楷体" w:hAnsi="华文楷体" w:hint="eastAsia"/>
          <w:sz w:val="24"/>
          <w:szCs w:val="24"/>
        </w:rPr>
        <w:t>个已设置的收费名目。</w:t>
      </w:r>
    </w:p>
    <w:p w:rsidR="005956F1" w:rsidRPr="00C034E8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合同</w:t>
      </w:r>
      <w:r w:rsidR="006B2B73">
        <w:rPr>
          <w:rFonts w:ascii="华文楷体" w:eastAsia="华文楷体" w:hAnsi="华文楷体" w:hint="eastAsia"/>
          <w:sz w:val="24"/>
          <w:szCs w:val="24"/>
        </w:rPr>
        <w:t>无关</w:t>
      </w:r>
      <w:r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Default="00ED64B2" w:rsidP="007755E3">
      <w:pPr>
        <w:pStyle w:val="4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针对</w:t>
      </w:r>
      <w:r w:rsidR="00143137">
        <w:rPr>
          <w:rFonts w:ascii="华文楷体" w:eastAsia="华文楷体" w:hAnsi="华文楷体" w:hint="eastAsia"/>
        </w:rPr>
        <w:t>合同收费的确认操作</w:t>
      </w:r>
    </w:p>
    <w:p w:rsidR="00143137" w:rsidRPr="00153A38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签订</w:t>
      </w:r>
      <w:r w:rsidRPr="00153A38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lastRenderedPageBreak/>
        <w:t>费信息并进行收费，无论以何种方式收费，最终主要款项确认到账，相关财务人员即可做确认缴费的操作，此时该签订的合同才可真正生效，即该合同的状态</w:t>
      </w:r>
      <w:r w:rsidR="005B74D1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5B74D1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</w:t>
      </w:r>
      <w:r w:rsidR="00092240" w:rsidRPr="00920255">
        <w:rPr>
          <w:rFonts w:ascii="华文楷体" w:eastAsia="华文楷体" w:hAnsi="华文楷体" w:hint="eastAsia"/>
        </w:rPr>
        <w:t>定金</w:t>
      </w:r>
    </w:p>
    <w:p w:rsidR="00092240" w:rsidRPr="00F4471A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F4471A">
        <w:rPr>
          <w:rFonts w:ascii="华文楷体" w:eastAsia="华文楷体" w:hAnsi="华文楷体" w:hint="eastAsia"/>
          <w:sz w:val="24"/>
          <w:szCs w:val="24"/>
        </w:rPr>
        <w:t>为</w:t>
      </w:r>
      <w:r w:rsidR="000909EF">
        <w:rPr>
          <w:rFonts w:ascii="华文楷体" w:eastAsia="华文楷体" w:hAnsi="华文楷体" w:hint="eastAsia"/>
          <w:sz w:val="24"/>
          <w:szCs w:val="24"/>
        </w:rPr>
        <w:t>要</w:t>
      </w:r>
      <w:r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>
        <w:rPr>
          <w:rFonts w:ascii="华文楷体" w:eastAsia="华文楷体" w:hAnsi="华文楷体" w:hint="eastAsia"/>
          <w:sz w:val="24"/>
          <w:szCs w:val="24"/>
        </w:rPr>
        <w:t>户添加收费记录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具体如下</w:t>
      </w:r>
      <w:r w:rsidR="00092240" w:rsidRPr="00F4471A">
        <w:rPr>
          <w:rFonts w:ascii="华文楷体" w:eastAsia="华文楷体" w:hAnsi="华文楷体" w:hint="eastAsia"/>
          <w:sz w:val="24"/>
          <w:szCs w:val="24"/>
        </w:rPr>
        <w:t>：</w:t>
      </w:r>
    </w:p>
    <w:p w:rsidR="005A22B7" w:rsidRDefault="005A22B7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收费</w:t>
      </w:r>
      <w:r w:rsidR="00092240" w:rsidRPr="00DD5662">
        <w:rPr>
          <w:rFonts w:ascii="华文楷体" w:eastAsia="华文楷体" w:hAnsi="华文楷体" w:hint="eastAsia"/>
          <w:sz w:val="24"/>
          <w:szCs w:val="24"/>
        </w:rPr>
        <w:t>单据号、</w:t>
      </w:r>
      <w:r>
        <w:rPr>
          <w:rFonts w:ascii="华文楷体" w:eastAsia="华文楷体" w:hAnsi="华文楷体" w:hint="eastAsia"/>
          <w:sz w:val="24"/>
          <w:szCs w:val="24"/>
        </w:rPr>
        <w:t>原缴费单据号</w:t>
      </w:r>
    </w:p>
    <w:p w:rsidR="00DD5662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D5662">
        <w:rPr>
          <w:rFonts w:ascii="华文楷体" w:eastAsia="华文楷体" w:hAnsi="华文楷体" w:hint="eastAsia"/>
          <w:sz w:val="24"/>
          <w:szCs w:val="24"/>
        </w:rPr>
        <w:t>所属</w:t>
      </w:r>
      <w:r w:rsidR="00092240" w:rsidRPr="00DD5662">
        <w:rPr>
          <w:rFonts w:ascii="华文楷体" w:eastAsia="华文楷体" w:hAnsi="华文楷体" w:hint="eastAsia"/>
          <w:sz w:val="24"/>
          <w:szCs w:val="24"/>
        </w:rPr>
        <w:t>合同</w:t>
      </w:r>
      <w:r w:rsidR="00DD5662" w:rsidRPr="00DD5662">
        <w:rPr>
          <w:rFonts w:ascii="华文楷体" w:eastAsia="华文楷体" w:hAnsi="华文楷体" w:hint="eastAsia"/>
          <w:sz w:val="24"/>
          <w:szCs w:val="24"/>
        </w:rPr>
        <w:t>编</w:t>
      </w:r>
      <w:r w:rsidR="00092240" w:rsidRPr="00DD5662">
        <w:rPr>
          <w:rFonts w:ascii="华文楷体" w:eastAsia="华文楷体" w:hAnsi="华文楷体" w:hint="eastAsia"/>
          <w:sz w:val="24"/>
          <w:szCs w:val="24"/>
        </w:rPr>
        <w:t>号、</w:t>
      </w:r>
      <w:r w:rsidRPr="00DD5662">
        <w:rPr>
          <w:rFonts w:ascii="华文楷体" w:eastAsia="华文楷体" w:hAnsi="华文楷体" w:hint="eastAsia"/>
          <w:sz w:val="24"/>
          <w:szCs w:val="24"/>
        </w:rPr>
        <w:t>所属</w:t>
      </w:r>
      <w:r w:rsidR="00092240" w:rsidRPr="00DD5662">
        <w:rPr>
          <w:rFonts w:ascii="华文楷体" w:eastAsia="华文楷体" w:hAnsi="华文楷体" w:hint="eastAsia"/>
          <w:sz w:val="24"/>
          <w:szCs w:val="24"/>
        </w:rPr>
        <w:t>商户</w:t>
      </w:r>
      <w:r w:rsidRPr="00DD5662">
        <w:rPr>
          <w:rFonts w:ascii="华文楷体" w:eastAsia="华文楷体" w:hAnsi="华文楷体" w:hint="eastAsia"/>
          <w:sz w:val="24"/>
          <w:szCs w:val="24"/>
        </w:rPr>
        <w:t>编</w:t>
      </w:r>
      <w:r w:rsidR="00DD5662" w:rsidRPr="00DD5662">
        <w:rPr>
          <w:rFonts w:ascii="华文楷体" w:eastAsia="华文楷体" w:hAnsi="华文楷体" w:hint="eastAsia"/>
          <w:sz w:val="24"/>
          <w:szCs w:val="24"/>
        </w:rPr>
        <w:t>号</w:t>
      </w:r>
      <w:r w:rsidR="00DD5662">
        <w:rPr>
          <w:rFonts w:ascii="华文楷体" w:eastAsia="华文楷体" w:hAnsi="华文楷体" w:hint="eastAsia"/>
          <w:sz w:val="24"/>
          <w:szCs w:val="24"/>
        </w:rPr>
        <w:t>、摊位号</w:t>
      </w:r>
    </w:p>
    <w:p w:rsidR="00DD5662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D5662">
        <w:rPr>
          <w:rFonts w:ascii="华文楷体" w:eastAsia="华文楷体" w:hAnsi="华文楷体" w:hint="eastAsia"/>
          <w:sz w:val="24"/>
          <w:szCs w:val="24"/>
        </w:rPr>
        <w:t>费用名目</w:t>
      </w:r>
      <w:r w:rsidR="00130E06">
        <w:rPr>
          <w:rFonts w:ascii="华文楷体" w:eastAsia="华文楷体" w:hAnsi="华文楷体" w:hint="eastAsia"/>
          <w:sz w:val="24"/>
          <w:szCs w:val="24"/>
        </w:rPr>
        <w:t>编号</w:t>
      </w:r>
      <w:r w:rsidR="00E9142C" w:rsidRPr="00DD5662">
        <w:rPr>
          <w:rFonts w:ascii="华文楷体" w:eastAsia="华文楷体" w:hAnsi="华文楷体" w:hint="eastAsia"/>
          <w:sz w:val="24"/>
          <w:szCs w:val="24"/>
        </w:rPr>
        <w:t>（某中类型的定金，可在收费名目中设置）</w:t>
      </w:r>
      <w:r w:rsidR="00130E06">
        <w:rPr>
          <w:rFonts w:ascii="华文楷体" w:eastAsia="华文楷体" w:hAnsi="华文楷体" w:hint="eastAsia"/>
          <w:sz w:val="24"/>
          <w:szCs w:val="24"/>
        </w:rPr>
        <w:t>、</w:t>
      </w:r>
      <w:r w:rsidR="00130E06" w:rsidRPr="00DD5662">
        <w:rPr>
          <w:rFonts w:ascii="华文楷体" w:eastAsia="华文楷体" w:hAnsi="华文楷体" w:hint="eastAsia"/>
          <w:sz w:val="24"/>
          <w:szCs w:val="24"/>
        </w:rPr>
        <w:t>费用</w:t>
      </w:r>
    </w:p>
    <w:p w:rsidR="00DD5662" w:rsidRDefault="00DD5662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用户编号、经办</w:t>
      </w:r>
      <w:r w:rsidR="00092240" w:rsidRPr="00DD5662">
        <w:rPr>
          <w:rFonts w:ascii="华文楷体" w:eastAsia="华文楷体" w:hAnsi="华文楷体" w:hint="eastAsia"/>
          <w:sz w:val="24"/>
          <w:szCs w:val="24"/>
        </w:rPr>
        <w:t>日</w:t>
      </w:r>
      <w:r w:rsidRPr="00DD5662">
        <w:rPr>
          <w:rFonts w:ascii="华文楷体" w:eastAsia="华文楷体" w:hAnsi="华文楷体" w:hint="eastAsia"/>
          <w:sz w:val="24"/>
          <w:szCs w:val="24"/>
        </w:rPr>
        <w:t>期</w:t>
      </w:r>
    </w:p>
    <w:p w:rsidR="00695271" w:rsidRDefault="0069527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缴费起始日期、缴费截止日期</w:t>
      </w:r>
    </w:p>
    <w:p w:rsidR="005A22B7" w:rsidRPr="000909EF" w:rsidRDefault="005A22B7" w:rsidP="000909E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缴费</w:t>
      </w:r>
      <w:r w:rsidR="000909EF">
        <w:rPr>
          <w:rFonts w:ascii="华文楷体" w:eastAsia="华文楷体" w:hAnsi="华文楷体" w:hint="eastAsia"/>
          <w:sz w:val="24"/>
          <w:szCs w:val="24"/>
        </w:rPr>
        <w:t>状态（尚未缴费、已缴费、退费</w:t>
      </w:r>
      <w:r w:rsidR="005F40B3">
        <w:rPr>
          <w:rFonts w:ascii="华文楷体" w:eastAsia="华文楷体" w:hAnsi="华文楷体" w:hint="eastAsia"/>
          <w:sz w:val="24"/>
          <w:szCs w:val="24"/>
        </w:rPr>
        <w:t>待确认、退费</w:t>
      </w:r>
      <w:r w:rsidR="00C101EA">
        <w:rPr>
          <w:rFonts w:ascii="华文楷体" w:eastAsia="华文楷体" w:hAnsi="华文楷体" w:hint="eastAsia"/>
          <w:sz w:val="24"/>
          <w:szCs w:val="24"/>
        </w:rPr>
        <w:t>确认</w:t>
      </w:r>
      <w:r w:rsidR="003D54D8">
        <w:rPr>
          <w:rFonts w:ascii="华文楷体" w:eastAsia="华文楷体" w:hAnsi="华文楷体" w:hint="eastAsia"/>
          <w:sz w:val="24"/>
          <w:szCs w:val="24"/>
        </w:rPr>
        <w:t>、退费成功</w:t>
      </w:r>
      <w:r w:rsidR="000909EF" w:rsidRPr="000909EF">
        <w:rPr>
          <w:rFonts w:ascii="华文楷体" w:eastAsia="华文楷体" w:hAnsi="华文楷体" w:hint="eastAsia"/>
          <w:sz w:val="24"/>
          <w:szCs w:val="24"/>
        </w:rPr>
        <w:t>）</w:t>
      </w:r>
    </w:p>
    <w:p w:rsidR="00092240" w:rsidRPr="00ED4579" w:rsidRDefault="001D3DE5" w:rsidP="00ED457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D4579">
        <w:rPr>
          <w:rFonts w:ascii="华文楷体" w:eastAsia="华文楷体" w:hAnsi="华文楷体" w:hint="eastAsia"/>
          <w:sz w:val="24"/>
          <w:szCs w:val="24"/>
        </w:rPr>
        <w:t>是否删除</w:t>
      </w:r>
      <w:r w:rsidR="00092240" w:rsidRPr="00ED4579">
        <w:rPr>
          <w:rFonts w:ascii="华文楷体" w:eastAsia="华文楷体" w:hAnsi="华文楷体" w:hint="eastAsia"/>
          <w:sz w:val="24"/>
          <w:szCs w:val="24"/>
        </w:rPr>
        <w:t>。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收取其他费用</w:t>
      </w:r>
    </w:p>
    <w:p w:rsidR="00A0610A" w:rsidRPr="00003C81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06CDE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>
        <w:rPr>
          <w:rFonts w:ascii="华文楷体" w:eastAsia="华文楷体" w:hAnsi="华文楷体" w:hint="eastAsia"/>
          <w:sz w:val="24"/>
          <w:szCs w:val="24"/>
        </w:rPr>
        <w:t>要</w:t>
      </w:r>
      <w:r w:rsidRPr="00E06CDE">
        <w:rPr>
          <w:rFonts w:ascii="华文楷体" w:eastAsia="华文楷体" w:hAnsi="华文楷体" w:hint="eastAsia"/>
          <w:sz w:val="24"/>
          <w:szCs w:val="24"/>
        </w:rPr>
        <w:t>缴纳某项费用的商户添加收费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9522AC">
        <w:rPr>
          <w:rFonts w:ascii="华文楷体" w:eastAsia="华文楷体" w:hAnsi="华文楷体" w:hint="eastAsia"/>
          <w:sz w:val="24"/>
          <w:szCs w:val="24"/>
        </w:rPr>
        <w:t>（该记录涉及的收费项目是除合同费用、物业费用、定金费用以外的其他收费）</w:t>
      </w:r>
      <w:r w:rsidRPr="00E06CDE">
        <w:rPr>
          <w:rFonts w:ascii="华文楷体" w:eastAsia="华文楷体" w:hAnsi="华文楷体" w:hint="eastAsia"/>
          <w:sz w:val="24"/>
          <w:szCs w:val="24"/>
        </w:rPr>
        <w:t>，</w:t>
      </w:r>
      <w:r w:rsidR="00A0610A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</w:t>
      </w:r>
      <w:r w:rsidR="00A0610A" w:rsidRPr="00DD5662">
        <w:rPr>
          <w:rFonts w:ascii="华文楷体" w:eastAsia="华文楷体" w:hAnsi="华文楷体" w:hint="eastAsia"/>
          <w:sz w:val="24"/>
          <w:szCs w:val="24"/>
        </w:rPr>
        <w:t>所属合同编号</w:t>
      </w:r>
      <w:r w:rsidR="00A0610A">
        <w:rPr>
          <w:rFonts w:ascii="华文楷体" w:eastAsia="华文楷体" w:hAnsi="华文楷体" w:hint="eastAsia"/>
          <w:sz w:val="24"/>
          <w:szCs w:val="24"/>
        </w:rPr>
        <w:t>”</w:t>
      </w:r>
      <w:r w:rsidR="00471826">
        <w:rPr>
          <w:rFonts w:ascii="华文楷体" w:eastAsia="华文楷体" w:hAnsi="华文楷体" w:hint="eastAsia"/>
          <w:sz w:val="24"/>
          <w:szCs w:val="24"/>
        </w:rPr>
        <w:t>而已</w:t>
      </w:r>
      <w:r w:rsidR="00A0610A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5A22B7" w:rsidRPr="00C101EA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C101EA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C101EA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2003A8" w:rsidRDefault="00C118B2" w:rsidP="00C118B2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C118B2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>
        <w:rPr>
          <w:rFonts w:ascii="华文楷体" w:eastAsia="华文楷体" w:hAnsi="华文楷体" w:hint="eastAsia"/>
          <w:sz w:val="24"/>
          <w:szCs w:val="24"/>
        </w:rPr>
        <w:t>操作后</w:t>
      </w:r>
      <w:r w:rsidRPr="00C118B2">
        <w:rPr>
          <w:rFonts w:ascii="华文楷体" w:eastAsia="华文楷体" w:hAnsi="华文楷体" w:hint="eastAsia"/>
          <w:sz w:val="24"/>
          <w:szCs w:val="24"/>
        </w:rPr>
        <w:t>，</w:t>
      </w:r>
      <w:r w:rsidR="00C101EA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503E1" w:rsidRPr="00AA0289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20255" w:rsidRDefault="00B503E1" w:rsidP="00B503E1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B503E1" w:rsidRPr="00AA0289" w:rsidRDefault="00AA0289" w:rsidP="00B503E1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1B6B72">
        <w:rPr>
          <w:rFonts w:ascii="华文楷体" w:eastAsia="华文楷体" w:hAnsi="华文楷体" w:hint="eastAsia"/>
          <w:sz w:val="24"/>
          <w:szCs w:val="24"/>
        </w:rPr>
        <w:t>的欠费记录，</w:t>
      </w:r>
      <w:r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</w:t>
      </w:r>
      <w:r w:rsidRPr="00AA0289">
        <w:rPr>
          <w:rFonts w:ascii="华文楷体" w:eastAsia="华文楷体" w:hAnsi="华文楷体" w:hint="eastAsia"/>
          <w:sz w:val="24"/>
          <w:szCs w:val="24"/>
        </w:rPr>
        <w:t>打印</w:t>
      </w:r>
      <w:r w:rsidR="00B503E1" w:rsidRPr="00AA0289">
        <w:rPr>
          <w:rFonts w:ascii="华文楷体" w:eastAsia="华文楷体" w:hAnsi="华文楷体" w:hint="eastAsia"/>
          <w:sz w:val="24"/>
          <w:szCs w:val="24"/>
        </w:rPr>
        <w:t>催账单</w:t>
      </w:r>
      <w:r w:rsidR="004E37BA">
        <w:rPr>
          <w:rFonts w:ascii="华文楷体" w:eastAsia="华文楷体" w:hAnsi="华文楷体" w:hint="eastAsia"/>
          <w:sz w:val="24"/>
          <w:szCs w:val="24"/>
        </w:rPr>
        <w:t>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F16941" w:rsidRPr="00920255" w:rsidRDefault="00F16941" w:rsidP="003E05A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9E1869" w:rsidP="002A1F7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11BD" w:rsidRDefault="00D411BD" w:rsidP="00E846A9">
      <w:r>
        <w:separator/>
      </w:r>
    </w:p>
  </w:endnote>
  <w:endnote w:type="continuationSeparator" w:id="0">
    <w:p w:rsidR="00D411BD" w:rsidRDefault="00D411B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2A1F7C">
        <w:pPr>
          <w:pStyle w:val="a9"/>
          <w:jc w:val="center"/>
        </w:pPr>
        <w:fldSimple w:instr=" PAGE   \* MERGEFORMAT ">
          <w:r w:rsidR="00695271" w:rsidRPr="00695271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11BD" w:rsidRDefault="00D411BD" w:rsidP="00E846A9">
      <w:r>
        <w:separator/>
      </w:r>
    </w:p>
  </w:footnote>
  <w:footnote w:type="continuationSeparator" w:id="0">
    <w:p w:rsidR="00D411BD" w:rsidRDefault="00D411B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6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3"/>
  </w:num>
  <w:num w:numId="9">
    <w:abstractNumId w:val="4"/>
  </w:num>
  <w:num w:numId="10">
    <w:abstractNumId w:val="14"/>
  </w:num>
  <w:num w:numId="11">
    <w:abstractNumId w:val="9"/>
  </w:num>
  <w:num w:numId="12">
    <w:abstractNumId w:val="0"/>
  </w:num>
  <w:num w:numId="13">
    <w:abstractNumId w:val="15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09EF"/>
    <w:rsid w:val="00091997"/>
    <w:rsid w:val="00092240"/>
    <w:rsid w:val="000A0649"/>
    <w:rsid w:val="000C0884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A0B1B"/>
    <w:rsid w:val="002A1F7C"/>
    <w:rsid w:val="002A56F6"/>
    <w:rsid w:val="002C54D8"/>
    <w:rsid w:val="002D3FFF"/>
    <w:rsid w:val="002D44B5"/>
    <w:rsid w:val="002E530D"/>
    <w:rsid w:val="002F39F4"/>
    <w:rsid w:val="002F7389"/>
    <w:rsid w:val="002F7DAB"/>
    <w:rsid w:val="00302D0E"/>
    <w:rsid w:val="00307DD2"/>
    <w:rsid w:val="003110F6"/>
    <w:rsid w:val="00313435"/>
    <w:rsid w:val="00322963"/>
    <w:rsid w:val="00326ADA"/>
    <w:rsid w:val="00331249"/>
    <w:rsid w:val="00350480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6313"/>
    <w:rsid w:val="004B1F9D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22DE8"/>
    <w:rsid w:val="00826A76"/>
    <w:rsid w:val="00826AEE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71B4"/>
    <w:rsid w:val="008D78AD"/>
    <w:rsid w:val="00913CE6"/>
    <w:rsid w:val="00915E45"/>
    <w:rsid w:val="00920255"/>
    <w:rsid w:val="009522AC"/>
    <w:rsid w:val="009569E5"/>
    <w:rsid w:val="00962644"/>
    <w:rsid w:val="00963622"/>
    <w:rsid w:val="009674AD"/>
    <w:rsid w:val="009675DA"/>
    <w:rsid w:val="009748ED"/>
    <w:rsid w:val="009A36F5"/>
    <w:rsid w:val="009B0459"/>
    <w:rsid w:val="009B2B38"/>
    <w:rsid w:val="009B3864"/>
    <w:rsid w:val="009C3574"/>
    <w:rsid w:val="009D2AA2"/>
    <w:rsid w:val="009E1869"/>
    <w:rsid w:val="009E3F47"/>
    <w:rsid w:val="009F5552"/>
    <w:rsid w:val="00A0610A"/>
    <w:rsid w:val="00A12670"/>
    <w:rsid w:val="00A17AA3"/>
    <w:rsid w:val="00A218ED"/>
    <w:rsid w:val="00A514DE"/>
    <w:rsid w:val="00A875C4"/>
    <w:rsid w:val="00AA0289"/>
    <w:rsid w:val="00AB4C5E"/>
    <w:rsid w:val="00AE7FA1"/>
    <w:rsid w:val="00AF178E"/>
    <w:rsid w:val="00AF430F"/>
    <w:rsid w:val="00AF4FBE"/>
    <w:rsid w:val="00B1513F"/>
    <w:rsid w:val="00B15191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8B2"/>
    <w:rsid w:val="00C21F44"/>
    <w:rsid w:val="00C24EB0"/>
    <w:rsid w:val="00C61963"/>
    <w:rsid w:val="00C61F40"/>
    <w:rsid w:val="00C66821"/>
    <w:rsid w:val="00C66980"/>
    <w:rsid w:val="00C76A89"/>
    <w:rsid w:val="00C77DD3"/>
    <w:rsid w:val="00CA37C8"/>
    <w:rsid w:val="00CC0FCE"/>
    <w:rsid w:val="00CC450A"/>
    <w:rsid w:val="00CD4B02"/>
    <w:rsid w:val="00CE03A8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32516"/>
    <w:rsid w:val="00E3473D"/>
    <w:rsid w:val="00E3695E"/>
    <w:rsid w:val="00E53BD6"/>
    <w:rsid w:val="00E57618"/>
    <w:rsid w:val="00E669E4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16941"/>
    <w:rsid w:val="00F26473"/>
    <w:rsid w:val="00F30BF2"/>
    <w:rsid w:val="00F33BF1"/>
    <w:rsid w:val="00F40536"/>
    <w:rsid w:val="00F4471A"/>
    <w:rsid w:val="00F6251B"/>
    <w:rsid w:val="00F644C5"/>
    <w:rsid w:val="00F65960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1C1170-DBCE-4F83-80C9-AC9CA5601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6</TotalTime>
  <Pages>9</Pages>
  <Words>321</Words>
  <Characters>1832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74</cp:revision>
  <dcterms:created xsi:type="dcterms:W3CDTF">2009-12-23T03:54:00Z</dcterms:created>
  <dcterms:modified xsi:type="dcterms:W3CDTF">2010-03-05T07:22:00Z</dcterms:modified>
</cp:coreProperties>
</file>